
<file path=[Content_Types].xml><?xml version="1.0" encoding="utf-8"?>
<Types xmlns="http://schemas.openxmlformats.org/package/2006/content-types">
  <Default Extension="bin" ContentType="application/vnd.openxmlformats-officedocument.oleObject"/>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221B1705" w14:textId="2965D22F" w:rsidR="00F101DD" w:rsidRPr="00E15D00" w:rsidRDefault="00F101DD">
      <w:pPr>
        <w:ind w:left="5040"/>
        <w:rPr>
          <w:color w:val="4F81BD" w:themeColor="accent1"/>
        </w:rPr>
      </w:pPr>
      <w:r>
        <w:t xml:space="preserve">Report By: </w:t>
      </w:r>
      <w:r w:rsidR="00E15D00" w:rsidRPr="00E15D00">
        <w:rPr>
          <w:color w:val="4F81BD" w:themeColor="accent1"/>
        </w:rPr>
        <w:t>Xinchen Yao</w:t>
      </w:r>
    </w:p>
    <w:p w14:paraId="044EEA78" w14:textId="58326AD0" w:rsidR="00F101DD" w:rsidRPr="00E15D00" w:rsidRDefault="00F101DD">
      <w:pPr>
        <w:ind w:left="4320" w:firstLine="720"/>
        <w:rPr>
          <w:color w:val="4F81BD" w:themeColor="accent1"/>
        </w:rPr>
      </w:pPr>
      <w:r>
        <w:t xml:space="preserve">Lab Partner: </w:t>
      </w:r>
      <w:r w:rsidR="00E15D00" w:rsidRPr="00E15D00">
        <w:rPr>
          <w:color w:val="4F81BD" w:themeColor="accent1"/>
        </w:rPr>
        <w:t>Rebecca Rauschmayer</w:t>
      </w:r>
    </w:p>
    <w:p w14:paraId="6285B44A" w14:textId="4C9763E0" w:rsidR="00F101DD" w:rsidRPr="00E15D00" w:rsidRDefault="00F101DD">
      <w:pPr>
        <w:ind w:left="4320" w:firstLine="720"/>
        <w:rPr>
          <w:color w:val="4F81BD" w:themeColor="accent1"/>
        </w:rPr>
      </w:pPr>
      <w:r>
        <w:t>Lab TA:</w:t>
      </w:r>
      <w:r w:rsidR="00E15D00">
        <w:t xml:space="preserve"> </w:t>
      </w:r>
      <w:r w:rsidR="00E15D00" w:rsidRPr="00E15D00">
        <w:rPr>
          <w:color w:val="4F81BD" w:themeColor="accent1"/>
        </w:rPr>
        <w:t>Junjie Gao</w:t>
      </w:r>
    </w:p>
    <w:p w14:paraId="3E626BA6" w14:textId="2C4B1860" w:rsidR="00F101DD" w:rsidRDefault="00F101DD">
      <w:pPr>
        <w:ind w:left="4320" w:firstLine="720"/>
      </w:pPr>
      <w:r>
        <w:t xml:space="preserve">Section: </w:t>
      </w:r>
      <w:r w:rsidR="00E15D00" w:rsidRPr="00E15D00">
        <w:rPr>
          <w:color w:val="4F81BD" w:themeColor="accent1"/>
        </w:rPr>
        <w:t>AB2</w:t>
      </w:r>
    </w:p>
    <w:p w14:paraId="60C8A74E" w14:textId="77777777" w:rsidR="00F101DD" w:rsidRDefault="00F101DD">
      <w:pPr>
        <w:pStyle w:val="Heading1"/>
      </w:pPr>
      <w:r>
        <w:t>Final Project Prelab ___/15</w:t>
      </w:r>
    </w:p>
    <w:p w14:paraId="0CC739AD" w14:textId="77777777" w:rsidR="00F101DD" w:rsidRDefault="00F101DD">
      <w:r>
        <w:t>You don’t need to use this template. The first part of this template contains a set of examples, and then the questions are at the end. The examples are designed to demonstrate how to determine if the open-loop and closed-loop systems are stable, how to determine the controllability of the system, and how to design the feedback gains to obtain the desired closed-loop system.</w:t>
      </w:r>
    </w:p>
    <w:p w14:paraId="51FC4942" w14:textId="77777777" w:rsidR="00F101DD" w:rsidRDefault="00F101DD"/>
    <w:p w14:paraId="569357A5" w14:textId="77777777" w:rsidR="00F101DD" w:rsidRDefault="00F101DD">
      <w:pPr>
        <w:pStyle w:val="Heading2"/>
        <w:spacing w:line="480" w:lineRule="auto"/>
      </w:pPr>
      <w:r>
        <w:t xml:space="preserve">Open-Loop Stability Example    </w:t>
      </w:r>
      <w:r>
        <w:tab/>
      </w:r>
      <w:r>
        <w:tab/>
      </w:r>
      <w:r>
        <w:tab/>
      </w:r>
      <w:r>
        <w:tab/>
        <w:t>not graded</w:t>
      </w:r>
    </w:p>
    <w:p w14:paraId="6D9639A4" w14:textId="77777777" w:rsidR="00C240C1" w:rsidRDefault="00C240C1">
      <w:r>
        <w:t>Assume we have the following system:</w:t>
      </w:r>
    </w:p>
    <w:p w14:paraId="372E4D94" w14:textId="77777777" w:rsidR="00C240C1" w:rsidRDefault="00C240C1"/>
    <w:p w14:paraId="0662EA21" w14:textId="77777777" w:rsidR="00C240C1" w:rsidRDefault="0055330C">
      <w:r w:rsidRPr="00C11927">
        <w:rPr>
          <w:noProof/>
          <w:position w:val="-30"/>
        </w:rPr>
        <w:object w:dxaOrig="2100" w:dyaOrig="720" w14:anchorId="53F97C7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3" type="#_x0000_t75" alt="" style="width:145.25pt;height:50.7pt;mso-width-percent:0;mso-height-percent:0;mso-width-percent:0;mso-height-percent:0" o:ole="">
            <v:imagedata r:id="rId8" o:title=""/>
          </v:shape>
          <o:OLEObject Type="Embed" ProgID="Equation.DSMT4" ShapeID="_x0000_i1043" DrawAspect="Content" ObjectID="_1793446246" r:id="rId9"/>
        </w:object>
      </w:r>
    </w:p>
    <w:p w14:paraId="1BBCB2C8" w14:textId="77777777" w:rsidR="00C240C1" w:rsidRDefault="00C240C1"/>
    <w:p w14:paraId="31235E60" w14:textId="77777777" w:rsidR="00F101DD" w:rsidRDefault="00F101DD">
      <w:r>
        <w:t xml:space="preserve">The first thing we would like to check is whether or not the open-loop system is stable. To do this, we first assume that </w:t>
      </w:r>
      <w:r>
        <w:rPr>
          <w:b/>
          <w:bCs/>
        </w:rPr>
        <w:t>u</w:t>
      </w:r>
      <w:r>
        <w:t xml:space="preserve"> = </w:t>
      </w:r>
      <w:r>
        <w:rPr>
          <w:b/>
          <w:bCs/>
        </w:rPr>
        <w:t>0</w:t>
      </w:r>
      <w:r>
        <w:t xml:space="preserve"> (since we’re considering open-loop). The system then simplifies to:</w:t>
      </w:r>
    </w:p>
    <w:p w14:paraId="34E859CC" w14:textId="77777777" w:rsidR="00F101DD" w:rsidRDefault="00F101DD"/>
    <w:p w14:paraId="50C9C78B" w14:textId="77777777" w:rsidR="00F101DD" w:rsidRDefault="0055330C">
      <w:r>
        <w:rPr>
          <w:noProof/>
          <w:kern w:val="144"/>
          <w:sz w:val="20"/>
        </w:rPr>
        <w:object w:dxaOrig="1440" w:dyaOrig="1440" w14:anchorId="124A9D4B">
          <v:shape id="_x0000_s2050" type="#_x0000_t75" alt="" style="position:absolute;margin-left:0;margin-top:17.95pt;width:98.25pt;height:50.25pt;z-index:251657728;mso-wrap-edited:f;mso-width-percent:0;mso-height-percent:0;mso-width-percent:0;mso-height-percent:0">
            <v:imagedata r:id="rId10" o:title=""/>
            <w10:wrap type="square"/>
          </v:shape>
          <o:OLEObject Type="Embed" ProgID="Equation.DSMT4" ShapeID="_x0000_s2050" DrawAspect="Content" ObjectID="_1793446264" r:id="rId11"/>
        </w:object>
      </w:r>
      <w:r>
        <w:rPr>
          <w:noProof/>
        </w:rPr>
        <w:object w:dxaOrig="3025" w:dyaOrig="1719" w14:anchorId="1865E3F2">
          <v:shape id="_x0000_i1041" type="#_x0000_t75" alt="" style="width:152.15pt;height:85.75pt;mso-width-percent:0;mso-height-percent:0;mso-width-percent:0;mso-height-percent:0" o:ole="">
            <v:imagedata r:id="rId12" o:title=""/>
          </v:shape>
          <o:OLEObject Type="Embed" ProgID="Visio.Drawing.11" ShapeID="_x0000_i1041" DrawAspect="Content" ObjectID="_1793446247" r:id="rId13"/>
        </w:object>
      </w:r>
      <w:r>
        <w:rPr>
          <w:noProof/>
        </w:rPr>
        <w:object w:dxaOrig="3025" w:dyaOrig="1745" w14:anchorId="02A95004">
          <v:shape id="_x0000_i1040" type="#_x0000_t75" alt="" style="width:152.15pt;height:87.05pt;mso-width-percent:0;mso-height-percent:0;mso-width-percent:0;mso-height-percent:0" o:ole="">
            <v:imagedata r:id="rId14" o:title=""/>
          </v:shape>
          <o:OLEObject Type="Embed" ProgID="Visio.Drawing.11" ShapeID="_x0000_i1040" DrawAspect="Content" ObjectID="_1793446248" r:id="rId15"/>
        </w:object>
      </w:r>
      <w:r w:rsidR="00F101DD">
        <w:t xml:space="preserve"> </w:t>
      </w:r>
    </w:p>
    <w:p w14:paraId="67F8F091" w14:textId="77777777" w:rsidR="00F101DD" w:rsidRDefault="00F101DD"/>
    <w:p w14:paraId="5431D90B" w14:textId="77777777" w:rsidR="00F101DD" w:rsidRDefault="00F101DD">
      <w:r>
        <w:t xml:space="preserve">As we already know from our studies of transfer functions, we need to look at the poles of the system to determine if the system is stable or not. To find the poles of a system that is written in the form </w:t>
      </w:r>
      <w:r w:rsidR="0055330C">
        <w:rPr>
          <w:noProof/>
          <w:position w:val="-4"/>
        </w:rPr>
        <w:object w:dxaOrig="780" w:dyaOrig="260" w14:anchorId="2E2D7512">
          <v:shape id="_x0000_i1039" type="#_x0000_t75" alt="" style="width:38.8pt;height:13.15pt;mso-width-percent:0;mso-height-percent:0;mso-width-percent:0;mso-height-percent:0" o:ole="">
            <v:imagedata r:id="rId16" o:title=""/>
          </v:shape>
          <o:OLEObject Type="Embed" ProgID="Equation.DSMT4" ShapeID="_x0000_i1039" DrawAspect="Content" ObjectID="_1793446249" r:id="rId17"/>
        </w:object>
      </w:r>
      <w:r>
        <w:t xml:space="preserve"> where </w:t>
      </w:r>
      <w:r>
        <w:rPr>
          <w:b/>
          <w:bCs/>
        </w:rPr>
        <w:t>M</w:t>
      </w:r>
      <w:r>
        <w:t xml:space="preserve"> is a matrix, find the eigenvalues of the </w:t>
      </w:r>
      <w:r>
        <w:rPr>
          <w:b/>
          <w:bCs/>
        </w:rPr>
        <w:t>M</w:t>
      </w:r>
      <w:r>
        <w:t xml:space="preserve"> matrix. In our case, this can be done in </w:t>
      </w:r>
      <w:r>
        <w:rPr>
          <w:smallCaps/>
        </w:rPr>
        <w:t>Matlab</w:t>
      </w:r>
      <w:r>
        <w:t xml:space="preserve"> by typing:</w:t>
      </w:r>
    </w:p>
    <w:p w14:paraId="17606A31" w14:textId="77777777" w:rsidR="00455D6E" w:rsidRDefault="00455D6E"/>
    <w:p w14:paraId="68D6A28E" w14:textId="77777777" w:rsidR="00F101DD" w:rsidRDefault="00F101DD">
      <w:pPr>
        <w:ind w:left="720"/>
      </w:pPr>
      <w:r>
        <w:rPr>
          <w:rFonts w:ascii="Courier New" w:hAnsi="Courier New" w:cs="Courier New"/>
        </w:rPr>
        <w:t>eig(A)</w:t>
      </w:r>
    </w:p>
    <w:p w14:paraId="0D2709BD" w14:textId="77777777" w:rsidR="00F101DD" w:rsidRDefault="00F101DD"/>
    <w:p w14:paraId="2DAD5D92" w14:textId="77777777" w:rsidR="00F101DD" w:rsidRDefault="00F101DD" w:rsidP="005557E1">
      <w:pPr>
        <w:tabs>
          <w:tab w:val="num" w:pos="720"/>
        </w:tabs>
        <w:jc w:val="center"/>
      </w:pPr>
      <w:r>
        <w:lastRenderedPageBreak/>
        <w:t xml:space="preserve">We find that the eigenvalues (and therefore the poles of the open-loop system) are 1 and –2. Since one of the poles is in the right half plane, the open-loop system is unstable. </w:t>
      </w:r>
      <w:r w:rsidR="008A48F3">
        <w:rPr>
          <w:noProof/>
          <w:lang w:eastAsia="zh-CN"/>
        </w:rPr>
        <w:drawing>
          <wp:inline distT="0" distB="0" distL="0" distR="0" wp14:anchorId="56C12045" wp14:editId="3CF8EEB1">
            <wp:extent cx="2660015" cy="2007235"/>
            <wp:effectExtent l="0" t="0" r="6985" b="0"/>
            <wp:docPr id="6" name="Picture 6" descr="openlooppo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openlooppoles"/>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660015" cy="2007235"/>
                    </a:xfrm>
                    <a:prstGeom prst="rect">
                      <a:avLst/>
                    </a:prstGeom>
                    <a:noFill/>
                    <a:ln>
                      <a:noFill/>
                    </a:ln>
                  </pic:spPr>
                </pic:pic>
              </a:graphicData>
            </a:graphic>
          </wp:inline>
        </w:drawing>
      </w:r>
    </w:p>
    <w:p w14:paraId="6EEB6F92" w14:textId="77777777" w:rsidR="00F101DD" w:rsidRDefault="00F101DD">
      <w:pPr>
        <w:pStyle w:val="Heading2"/>
      </w:pPr>
      <w:r>
        <w:t>Controllability Example</w:t>
      </w:r>
      <w:r>
        <w:tab/>
      </w:r>
      <w:r>
        <w:tab/>
      </w:r>
      <w:r>
        <w:tab/>
      </w:r>
      <w:r>
        <w:tab/>
      </w:r>
      <w:r>
        <w:tab/>
        <w:t>not graded</w:t>
      </w:r>
    </w:p>
    <w:p w14:paraId="59242375" w14:textId="77777777" w:rsidR="00F101DD" w:rsidRDefault="0055330C">
      <w:pPr>
        <w:ind w:firstLine="720"/>
      </w:pPr>
      <w:r>
        <w:rPr>
          <w:noProof/>
        </w:rPr>
        <w:object w:dxaOrig="3019" w:dyaOrig="1684" w14:anchorId="7509D0F1">
          <v:shape id="_x0000_i1038" type="#_x0000_t75" alt="" style="width:150.25pt;height:83.9pt;mso-width-percent:0;mso-height-percent:0;mso-width-percent:0;mso-height-percent:0" o:ole="">
            <v:imagedata r:id="rId19" o:title=""/>
          </v:shape>
          <o:OLEObject Type="Embed" ProgID="Visio.Drawing.11" ShapeID="_x0000_i1038" DrawAspect="Content" ObjectID="_1793446250" r:id="rId20"/>
        </w:object>
      </w:r>
      <w:r w:rsidR="00F101DD">
        <w:tab/>
      </w:r>
      <w:r>
        <w:rPr>
          <w:noProof/>
        </w:rPr>
        <w:object w:dxaOrig="3028" w:dyaOrig="1689" w14:anchorId="1A42EEE6">
          <v:shape id="_x0000_i1037" type="#_x0000_t75" alt="" style="width:152.15pt;height:83.9pt;mso-width-percent:0;mso-height-percent:0;mso-width-percent:0;mso-height-percent:0" o:ole="">
            <v:imagedata r:id="rId21" o:title=""/>
          </v:shape>
          <o:OLEObject Type="Embed" ProgID="Visio.Drawing.11" ShapeID="_x0000_i1037" DrawAspect="Content" ObjectID="_1793446251" r:id="rId22"/>
        </w:object>
      </w:r>
    </w:p>
    <w:p w14:paraId="5A711D3D" w14:textId="77777777" w:rsidR="00F101DD" w:rsidRDefault="00F101DD">
      <w:r>
        <w:t xml:space="preserve">Now, we would like to see if we could stabilize the closed-loop system by setting our control </w:t>
      </w:r>
      <w:r>
        <w:rPr>
          <w:b/>
          <w:bCs/>
        </w:rPr>
        <w:t>u</w:t>
      </w:r>
      <w:r>
        <w:t xml:space="preserve"> = –</w:t>
      </w:r>
      <w:r>
        <w:rPr>
          <w:b/>
          <w:bCs/>
        </w:rPr>
        <w:t>Kx</w:t>
      </w:r>
      <w:r>
        <w:t xml:space="preserve"> for some matrix </w:t>
      </w:r>
      <w:r>
        <w:rPr>
          <w:b/>
          <w:bCs/>
        </w:rPr>
        <w:t>K</w:t>
      </w:r>
      <w:r>
        <w:t>. First, we’ll need to check if the system is controllable by building the controllability matrix. In general, the controllability matrix is:</w:t>
      </w:r>
    </w:p>
    <w:p w14:paraId="407B8FEA" w14:textId="77777777" w:rsidR="00F101DD" w:rsidRDefault="00F101DD"/>
    <w:p w14:paraId="5F4CED48" w14:textId="77777777" w:rsidR="00F101DD" w:rsidRDefault="0055330C">
      <w:r>
        <w:rPr>
          <w:noProof/>
          <w:position w:val="-16"/>
        </w:rPr>
        <w:object w:dxaOrig="3320" w:dyaOrig="440" w14:anchorId="185684BE">
          <v:shape id="_x0000_i1036" type="#_x0000_t75" alt="" style="width:234.15pt;height:31.3pt;mso-width-percent:0;mso-height-percent:0;mso-width-percent:0;mso-height-percent:0" o:ole="">
            <v:imagedata r:id="rId23" o:title=""/>
          </v:shape>
          <o:OLEObject Type="Embed" ProgID="Equation.DSMT4" ShapeID="_x0000_i1036" DrawAspect="Content" ObjectID="_1793446252" r:id="rId24"/>
        </w:object>
      </w:r>
    </w:p>
    <w:p w14:paraId="2537C4DD" w14:textId="77777777" w:rsidR="00F101DD" w:rsidRDefault="00F101DD"/>
    <w:p w14:paraId="678826BA" w14:textId="77777777" w:rsidR="00F101DD" w:rsidRDefault="00F101DD">
      <w:r>
        <w:t>Since we only have 2 states, our controllability matrix is:</w:t>
      </w:r>
    </w:p>
    <w:p w14:paraId="6D42A29B" w14:textId="77777777" w:rsidR="00F101DD" w:rsidRDefault="00F101DD"/>
    <w:p w14:paraId="306509DF" w14:textId="77777777" w:rsidR="00F101DD" w:rsidRDefault="0055330C">
      <w:r>
        <w:rPr>
          <w:noProof/>
          <w:position w:val="-30"/>
        </w:rPr>
        <w:object w:dxaOrig="2420" w:dyaOrig="720" w14:anchorId="0D2F7DFA">
          <v:shape id="_x0000_i1035" type="#_x0000_t75" alt="" style="width:170.3pt;height:50.7pt;mso-width-percent:0;mso-height-percent:0;mso-width-percent:0;mso-height-percent:0" o:ole="">
            <v:imagedata r:id="rId25" o:title=""/>
          </v:shape>
          <o:OLEObject Type="Embed" ProgID="Equation.DSMT4" ShapeID="_x0000_i1035" DrawAspect="Content" ObjectID="_1793446253" r:id="rId26"/>
        </w:object>
      </w:r>
    </w:p>
    <w:p w14:paraId="2F3889B4" w14:textId="77777777" w:rsidR="00F101DD" w:rsidRDefault="00F101DD"/>
    <w:p w14:paraId="27078221" w14:textId="77777777" w:rsidR="00F101DD" w:rsidRDefault="00F101DD">
      <w:r>
        <w:t xml:space="preserve">If this matrix is full rank (the rows are linearly independent), then the system is controllable. These same steps can be done in </w:t>
      </w:r>
      <w:r>
        <w:rPr>
          <w:smallCaps/>
        </w:rPr>
        <w:t>Matlab</w:t>
      </w:r>
      <w:r>
        <w:t xml:space="preserve"> as well, by doing the following:</w:t>
      </w:r>
    </w:p>
    <w:p w14:paraId="6617E741" w14:textId="77777777" w:rsidR="00F101DD" w:rsidRDefault="00F101DD"/>
    <w:p w14:paraId="3E0F9C74" w14:textId="77777777" w:rsidR="00F101DD" w:rsidRDefault="00F101DD">
      <w:pPr>
        <w:ind w:left="720"/>
        <w:rPr>
          <w:rFonts w:ascii="Courier New" w:hAnsi="Courier New" w:cs="Courier New"/>
        </w:rPr>
      </w:pPr>
      <w:r>
        <w:rPr>
          <w:rFonts w:ascii="Courier New" w:hAnsi="Courier New" w:cs="Courier New"/>
        </w:rPr>
        <w:t>R = ctrb(A,B)</w:t>
      </w:r>
    </w:p>
    <w:p w14:paraId="77F1E0EF" w14:textId="77777777" w:rsidR="00F101DD" w:rsidRDefault="00F101DD">
      <w:pPr>
        <w:ind w:left="720"/>
      </w:pPr>
      <w:r>
        <w:rPr>
          <w:rFonts w:ascii="Courier New" w:hAnsi="Courier New" w:cs="Courier New"/>
        </w:rPr>
        <w:t>rank(R)</w:t>
      </w:r>
    </w:p>
    <w:p w14:paraId="154F2604" w14:textId="77777777" w:rsidR="00F101DD" w:rsidRDefault="00F101DD"/>
    <w:p w14:paraId="18721E3A" w14:textId="77777777" w:rsidR="00F101DD" w:rsidRDefault="00F101DD">
      <w:r>
        <w:t xml:space="preserve">We find that the rank is 2. Since </w:t>
      </w:r>
      <w:r>
        <w:rPr>
          <w:b/>
          <w:bCs/>
        </w:rPr>
        <w:t>R</w:t>
      </w:r>
      <w:r>
        <w:t xml:space="preserve"> is a 2-by-2 matrix, </w:t>
      </w:r>
      <w:r>
        <w:rPr>
          <w:b/>
          <w:bCs/>
        </w:rPr>
        <w:t>R</w:t>
      </w:r>
      <w:r>
        <w:t xml:space="preserve"> is full rank. Thus, the system is completely controllable.</w:t>
      </w:r>
    </w:p>
    <w:p w14:paraId="6CFE6871" w14:textId="77777777" w:rsidR="00F101DD" w:rsidRDefault="00F101DD">
      <w:pPr>
        <w:pStyle w:val="Heading2"/>
      </w:pPr>
      <w:r>
        <w:lastRenderedPageBreak/>
        <w:t>Closed-loop Stability Example</w:t>
      </w:r>
      <w:r>
        <w:tab/>
      </w:r>
      <w:r>
        <w:tab/>
      </w:r>
      <w:r>
        <w:tab/>
      </w:r>
      <w:r>
        <w:tab/>
        <w:t>not graded</w:t>
      </w:r>
    </w:p>
    <w:p w14:paraId="76F99AED" w14:textId="77777777" w:rsidR="00F101DD" w:rsidRDefault="00F101DD">
      <w:r>
        <w:t xml:space="preserve">Because the system is completely controllable, then there exists a matrix </w:t>
      </w:r>
      <w:r>
        <w:rPr>
          <w:b/>
          <w:bCs/>
        </w:rPr>
        <w:t>K</w:t>
      </w:r>
      <w:r>
        <w:t xml:space="preserve"> such that applying </w:t>
      </w:r>
      <w:r>
        <w:rPr>
          <w:b/>
          <w:bCs/>
        </w:rPr>
        <w:t>u</w:t>
      </w:r>
      <w:r>
        <w:t xml:space="preserve"> = –</w:t>
      </w:r>
      <w:r>
        <w:rPr>
          <w:b/>
          <w:bCs/>
        </w:rPr>
        <w:t>Kx</w:t>
      </w:r>
      <w:r>
        <w:t xml:space="preserve"> as our input will stabilize the system. Let’s naively pick </w:t>
      </w:r>
      <w:r>
        <w:rPr>
          <w:b/>
          <w:bCs/>
        </w:rPr>
        <w:t>K</w:t>
      </w:r>
      <w:r>
        <w:t xml:space="preserve"> = [1 –6], and see if it works by plugging it back in to our original equation:</w:t>
      </w:r>
    </w:p>
    <w:p w14:paraId="60B97B3E" w14:textId="77777777" w:rsidR="00F101DD" w:rsidRDefault="00F101DD"/>
    <w:p w14:paraId="46B9F12F" w14:textId="77777777" w:rsidR="00F101DD" w:rsidRDefault="008A48F3">
      <w:r>
        <w:rPr>
          <w:noProof/>
          <w:sz w:val="20"/>
          <w:lang w:eastAsia="zh-CN"/>
        </w:rPr>
        <w:drawing>
          <wp:anchor distT="0" distB="0" distL="114300" distR="114300" simplePos="0" relativeHeight="251656704" behindDoc="0" locked="0" layoutInCell="1" allowOverlap="1" wp14:anchorId="1C0E318D" wp14:editId="2B998E68">
            <wp:simplePos x="0" y="0"/>
            <wp:positionH relativeFrom="column">
              <wp:posOffset>3086100</wp:posOffset>
            </wp:positionH>
            <wp:positionV relativeFrom="paragraph">
              <wp:posOffset>481330</wp:posOffset>
            </wp:positionV>
            <wp:extent cx="2667000" cy="2006600"/>
            <wp:effectExtent l="0" t="0" r="0" b="0"/>
            <wp:wrapSquare wrapText="bothSides"/>
            <wp:docPr id="4" name="Picture 4" descr="naivelooppo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naivelooppoles"/>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667000" cy="2006600"/>
                    </a:xfrm>
                    <a:prstGeom prst="rect">
                      <a:avLst/>
                    </a:prstGeom>
                    <a:noFill/>
                    <a:ln>
                      <a:noFill/>
                    </a:ln>
                  </pic:spPr>
                </pic:pic>
              </a:graphicData>
            </a:graphic>
            <wp14:sizeRelH relativeFrom="page">
              <wp14:pctWidth>0</wp14:pctWidth>
            </wp14:sizeRelH>
            <wp14:sizeRelV relativeFrom="page">
              <wp14:pctHeight>0</wp14:pctHeight>
            </wp14:sizeRelV>
          </wp:anchor>
        </w:drawing>
      </w:r>
      <w:r w:rsidR="0055330C">
        <w:rPr>
          <w:noProof/>
          <w:position w:val="-64"/>
        </w:rPr>
        <w:object w:dxaOrig="1660" w:dyaOrig="1400" w14:anchorId="0CA85CCA">
          <v:shape id="_x0000_i1034" type="#_x0000_t75" alt="" style="width:117.1pt;height:98.3pt;mso-width-percent:0;mso-height-percent:0;mso-width-percent:0;mso-height-percent:0" o:ole="">
            <v:imagedata r:id="rId28" o:title=""/>
          </v:shape>
          <o:OLEObject Type="Embed" ProgID="Equation.DSMT4" ShapeID="_x0000_i1034" DrawAspect="Content" ObjectID="_1793446254" r:id="rId29"/>
        </w:object>
      </w:r>
    </w:p>
    <w:p w14:paraId="666674FC" w14:textId="77777777" w:rsidR="00F101DD" w:rsidRDefault="0055330C">
      <w:r>
        <w:rPr>
          <w:noProof/>
          <w:position w:val="-32"/>
        </w:rPr>
        <w:object w:dxaOrig="2820" w:dyaOrig="760" w14:anchorId="3A2C23CD">
          <v:shape id="_x0000_i1033" type="#_x0000_t75" alt="" style="width:197.2pt;height:53.2pt;mso-width-percent:0;mso-height-percent:0;mso-width-percent:0;mso-height-percent:0" o:ole="">
            <v:imagedata r:id="rId30" o:title=""/>
          </v:shape>
          <o:OLEObject Type="Embed" ProgID="Equation.DSMT4" ShapeID="_x0000_i1033" DrawAspect="Content" ObjectID="_1793446255" r:id="rId31"/>
        </w:object>
      </w:r>
      <w:r>
        <w:rPr>
          <w:noProof/>
          <w:position w:val="-32"/>
        </w:rPr>
        <w:object w:dxaOrig="2540" w:dyaOrig="760" w14:anchorId="51EC0A2A">
          <v:shape id="_x0000_i1032" type="#_x0000_t75" alt="" style="width:177.8pt;height:53.2pt;mso-width-percent:0;mso-height-percent:0;mso-width-percent:0;mso-height-percent:0" o:ole="">
            <v:imagedata r:id="rId32" o:title=""/>
          </v:shape>
          <o:OLEObject Type="Embed" ProgID="Equation.DSMT4" ShapeID="_x0000_i1032" DrawAspect="Content" ObjectID="_1793446256" r:id="rId33"/>
        </w:object>
      </w:r>
      <w:r>
        <w:rPr>
          <w:noProof/>
          <w:position w:val="-30"/>
        </w:rPr>
        <w:object w:dxaOrig="1340" w:dyaOrig="720" w14:anchorId="5472592B">
          <v:shape id="_x0000_i1031" type="#_x0000_t75" alt="" style="width:93.9pt;height:50.7pt;mso-width-percent:0;mso-height-percent:0;mso-width-percent:0;mso-height-percent:0" o:ole="">
            <v:imagedata r:id="rId34" o:title=""/>
          </v:shape>
          <o:OLEObject Type="Embed" ProgID="Equation.DSMT4" ShapeID="_x0000_i1031" DrawAspect="Content" ObjectID="_1793446257" r:id="rId35"/>
        </w:object>
      </w:r>
    </w:p>
    <w:p w14:paraId="03A2CA62" w14:textId="77777777" w:rsidR="00F101DD" w:rsidRDefault="00F101DD"/>
    <w:p w14:paraId="173AB51F" w14:textId="77777777" w:rsidR="00F101DD" w:rsidRDefault="00F101DD">
      <w:r>
        <w:t xml:space="preserve">This matrix’s eigenvalues are 3 and 2. So, our control moved the poles even further right from 1 and –2 to 3 and 2. Clearly, we need to be careful with our choice of </w:t>
      </w:r>
      <w:r>
        <w:rPr>
          <w:b/>
          <w:bCs/>
        </w:rPr>
        <w:t>K</w:t>
      </w:r>
      <w:r>
        <w:t xml:space="preserve">. This leads us to an important point: we cannot conclude that our closed-loop system is stable just because it is completely controllable. We have to also make sure that we have chosen the correct </w:t>
      </w:r>
      <w:r>
        <w:rPr>
          <w:b/>
          <w:bCs/>
        </w:rPr>
        <w:t>K</w:t>
      </w:r>
      <w:r>
        <w:t xml:space="preserve"> matrix.</w:t>
      </w:r>
    </w:p>
    <w:p w14:paraId="42431D7C" w14:textId="77777777" w:rsidR="00F101DD" w:rsidRDefault="00F101DD">
      <w:r>
        <w:t xml:space="preserve">Fortunately, </w:t>
      </w:r>
      <w:r>
        <w:rPr>
          <w:smallCaps/>
        </w:rPr>
        <w:t>Matlab</w:t>
      </w:r>
      <w:r>
        <w:t xml:space="preserve"> gives us the ability to calculate a </w:t>
      </w:r>
      <w:r>
        <w:rPr>
          <w:b/>
          <w:bCs/>
        </w:rPr>
        <w:t>K</w:t>
      </w:r>
      <w:r>
        <w:t xml:space="preserve"> matrix that will stabilize the system. In fact, not only can we stabilize the system, we can even choose what the closed-loop poles will be! Let’s say that we want the closed loop poles to be at –2 + </w:t>
      </w:r>
      <w:r>
        <w:rPr>
          <w:i/>
          <w:iCs/>
        </w:rPr>
        <w:t>i</w:t>
      </w:r>
      <w:r>
        <w:t xml:space="preserve"> and –2 – </w:t>
      </w:r>
      <w:r>
        <w:rPr>
          <w:i/>
          <w:iCs/>
        </w:rPr>
        <w:t>i</w:t>
      </w:r>
      <w:r>
        <w:t xml:space="preserve">. We can then use the </w:t>
      </w:r>
      <w:r>
        <w:rPr>
          <w:smallCaps/>
        </w:rPr>
        <w:t>Matlab</w:t>
      </w:r>
      <w:r>
        <w:t xml:space="preserve"> command </w:t>
      </w:r>
      <w:r>
        <w:rPr>
          <w:i/>
          <w:iCs/>
        </w:rPr>
        <w:t>place</w:t>
      </w:r>
      <w:r>
        <w:t xml:space="preserve"> to tell us what our matrix </w:t>
      </w:r>
      <w:r>
        <w:rPr>
          <w:b/>
          <w:bCs/>
        </w:rPr>
        <w:t>K</w:t>
      </w:r>
      <w:r>
        <w:t xml:space="preserve"> needs to be.</w:t>
      </w:r>
    </w:p>
    <w:p w14:paraId="23CEF2DE" w14:textId="77777777" w:rsidR="00F101DD" w:rsidRDefault="00F101DD"/>
    <w:p w14:paraId="5547F9CD" w14:textId="77777777" w:rsidR="00F101DD" w:rsidRDefault="00F101DD">
      <w:pPr>
        <w:ind w:left="720"/>
        <w:rPr>
          <w:rFonts w:ascii="Courier New" w:hAnsi="Courier New" w:cs="Courier New"/>
        </w:rPr>
      </w:pPr>
      <w:r>
        <w:rPr>
          <w:rFonts w:ascii="Courier New" w:hAnsi="Courier New" w:cs="Courier New"/>
        </w:rPr>
        <w:t>poles = [-2+i, -2-i];</w:t>
      </w:r>
    </w:p>
    <w:p w14:paraId="45470E6E" w14:textId="77777777" w:rsidR="00F101DD" w:rsidRDefault="00F101DD">
      <w:pPr>
        <w:ind w:left="720"/>
      </w:pPr>
      <w:r>
        <w:rPr>
          <w:rFonts w:ascii="Courier New" w:hAnsi="Courier New" w:cs="Courier New"/>
        </w:rPr>
        <w:t>K = place(A,B,poles)</w:t>
      </w:r>
    </w:p>
    <w:p w14:paraId="52016D73" w14:textId="77777777" w:rsidR="00F101DD" w:rsidRDefault="00F101DD"/>
    <w:p w14:paraId="1BD0A64D" w14:textId="77777777" w:rsidR="00F101DD" w:rsidRDefault="00F101DD">
      <w:r>
        <w:t xml:space="preserve">We find that </w:t>
      </w:r>
      <w:r>
        <w:rPr>
          <w:b/>
          <w:bCs/>
        </w:rPr>
        <w:t>K</w:t>
      </w:r>
      <w:r>
        <w:t xml:space="preserve"> needs to be the vector [5 3]. What this actually means is that the control </w:t>
      </w:r>
      <w:r>
        <w:rPr>
          <w:b/>
          <w:bCs/>
        </w:rPr>
        <w:t>u</w:t>
      </w:r>
      <w:r>
        <w:t xml:space="preserve"> that will make the closed-loop poles be at –2 + </w:t>
      </w:r>
      <w:r>
        <w:rPr>
          <w:i/>
          <w:iCs/>
        </w:rPr>
        <w:t>i</w:t>
      </w:r>
      <w:r>
        <w:t xml:space="preserve"> and –2 – </w:t>
      </w:r>
      <w:r>
        <w:rPr>
          <w:i/>
          <w:iCs/>
        </w:rPr>
        <w:t>i</w:t>
      </w:r>
      <w:r>
        <w:t xml:space="preserve"> is:</w:t>
      </w:r>
    </w:p>
    <w:p w14:paraId="2E88A36D" w14:textId="77777777" w:rsidR="00F101DD" w:rsidRDefault="00F101DD"/>
    <w:p w14:paraId="4AF26311" w14:textId="77777777" w:rsidR="00F101DD" w:rsidRDefault="0055330C">
      <w:r>
        <w:rPr>
          <w:noProof/>
          <w:position w:val="-32"/>
        </w:rPr>
        <w:object w:dxaOrig="3540" w:dyaOrig="760" w14:anchorId="6DD3EB24">
          <v:shape id="_x0000_i1030" type="#_x0000_t75" alt="" style="width:246.7pt;height:53.2pt;mso-width-percent:0;mso-height-percent:0;mso-width-percent:0;mso-height-percent:0" o:ole="">
            <v:imagedata r:id="rId36" o:title=""/>
          </v:shape>
          <o:OLEObject Type="Embed" ProgID="Equation.DSMT4" ShapeID="_x0000_i1030" DrawAspect="Content" ObjectID="_1793446258" r:id="rId37"/>
        </w:object>
      </w:r>
    </w:p>
    <w:p w14:paraId="4FCF4E2E" w14:textId="77777777" w:rsidR="00F101DD" w:rsidRDefault="00F101DD"/>
    <w:p w14:paraId="5EF70DBB" w14:textId="77777777" w:rsidR="00F101DD" w:rsidRDefault="00F101DD">
      <w:r>
        <w:lastRenderedPageBreak/>
        <w:t xml:space="preserve">However, we should double-check to see if this choice of </w:t>
      </w:r>
      <w:r>
        <w:rPr>
          <w:b/>
          <w:bCs/>
        </w:rPr>
        <w:t>u</w:t>
      </w:r>
      <w:r>
        <w:t xml:space="preserve"> really does yield a stable closed-loop system. Just as we did above, let’s plug in </w:t>
      </w:r>
      <w:r>
        <w:rPr>
          <w:b/>
          <w:bCs/>
        </w:rPr>
        <w:t>u</w:t>
      </w:r>
      <w:r>
        <w:t xml:space="preserve"> = –</w:t>
      </w:r>
      <w:r>
        <w:rPr>
          <w:b/>
          <w:bCs/>
        </w:rPr>
        <w:t>Kx</w:t>
      </w:r>
      <w:r>
        <w:t>:</w:t>
      </w:r>
    </w:p>
    <w:p w14:paraId="46D6A2AA" w14:textId="77777777" w:rsidR="00F101DD" w:rsidRDefault="00F101DD"/>
    <w:p w14:paraId="332B2488" w14:textId="77777777" w:rsidR="00F101DD" w:rsidRDefault="0055330C">
      <w:r>
        <w:rPr>
          <w:noProof/>
          <w:position w:val="-128"/>
        </w:rPr>
        <w:object w:dxaOrig="2680" w:dyaOrig="2680" w14:anchorId="2F7BDD5B">
          <v:shape id="_x0000_i1029" type="#_x0000_t75" alt="" style="width:187.2pt;height:187.2pt;mso-width-percent:0;mso-height-percent:0;mso-width-percent:0;mso-height-percent:0" o:ole="">
            <v:imagedata r:id="rId38" o:title=""/>
          </v:shape>
          <o:OLEObject Type="Embed" ProgID="Equation.DSMT4" ShapeID="_x0000_i1029" DrawAspect="Content" ObjectID="_1793446259" r:id="rId39"/>
        </w:object>
      </w:r>
    </w:p>
    <w:p w14:paraId="192547E8" w14:textId="77777777" w:rsidR="00F101DD" w:rsidRDefault="00F101DD"/>
    <w:p w14:paraId="4644423C" w14:textId="77777777" w:rsidR="00F101DD" w:rsidRDefault="00F101DD">
      <w:r>
        <w:t xml:space="preserve">Just as before, we need to find the eigenvalues of this matrix to determine if our new system is stable or not. We’ll do this in </w:t>
      </w:r>
      <w:r>
        <w:rPr>
          <w:smallCaps/>
        </w:rPr>
        <w:t>Matlab</w:t>
      </w:r>
      <w:r>
        <w:t xml:space="preserve"> by typing:</w:t>
      </w:r>
    </w:p>
    <w:p w14:paraId="43ADBF0E" w14:textId="77777777" w:rsidR="00F101DD" w:rsidRDefault="00F101DD"/>
    <w:p w14:paraId="7B874BF5" w14:textId="77777777" w:rsidR="00F101DD" w:rsidRDefault="00F101DD">
      <w:pPr>
        <w:ind w:left="720"/>
        <w:rPr>
          <w:rFonts w:ascii="Courier New" w:hAnsi="Courier New" w:cs="Courier New"/>
        </w:rPr>
      </w:pPr>
      <w:r>
        <w:rPr>
          <w:rFonts w:ascii="Courier New" w:hAnsi="Courier New" w:cs="Courier New"/>
        </w:rPr>
        <w:t>eig(A-B*K)</w:t>
      </w:r>
    </w:p>
    <w:p w14:paraId="1079E7F9" w14:textId="77777777" w:rsidR="00F101DD" w:rsidRDefault="00F101DD"/>
    <w:p w14:paraId="2FC4F993" w14:textId="77777777" w:rsidR="00F101DD" w:rsidRDefault="00F101DD">
      <w:r>
        <w:t>Sure enough, the eigenvalues are –2 + i and –2 – i, as we desired, and the closed-loop system is stable.</w:t>
      </w:r>
    </w:p>
    <w:p w14:paraId="32A74622" w14:textId="77777777" w:rsidR="00F101DD" w:rsidRDefault="008A48F3" w:rsidP="005557E1">
      <w:pPr>
        <w:pStyle w:val="Heading2"/>
        <w:jc w:val="center"/>
      </w:pPr>
      <w:r>
        <w:rPr>
          <w:noProof/>
          <w:lang w:eastAsia="zh-CN"/>
        </w:rPr>
        <w:drawing>
          <wp:inline distT="0" distB="0" distL="0" distR="0" wp14:anchorId="7BDA05AD" wp14:editId="75B493DD">
            <wp:extent cx="2660015" cy="2007235"/>
            <wp:effectExtent l="0" t="0" r="6985" b="0"/>
            <wp:docPr id="17" name="Picture 17" descr="closedlooppole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losedlooppoles"/>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2660015" cy="2007235"/>
                    </a:xfrm>
                    <a:prstGeom prst="rect">
                      <a:avLst/>
                    </a:prstGeom>
                    <a:noFill/>
                    <a:ln>
                      <a:noFill/>
                    </a:ln>
                  </pic:spPr>
                </pic:pic>
              </a:graphicData>
            </a:graphic>
          </wp:inline>
        </w:drawing>
      </w:r>
      <w:r w:rsidR="00F101DD">
        <w:br w:type="page"/>
      </w:r>
      <w:r w:rsidR="00F101DD">
        <w:lastRenderedPageBreak/>
        <w:t>Uncontrollable System Example</w:t>
      </w:r>
      <w:r w:rsidR="00F101DD">
        <w:tab/>
      </w:r>
      <w:r w:rsidR="00F101DD">
        <w:tab/>
      </w:r>
      <w:r w:rsidR="00F101DD">
        <w:tab/>
      </w:r>
      <w:r w:rsidR="00F101DD">
        <w:tab/>
        <w:t>not graded</w:t>
      </w:r>
    </w:p>
    <w:p w14:paraId="563A5600" w14:textId="77777777" w:rsidR="00F101DD" w:rsidRDefault="00F101DD">
      <w:r>
        <w:t>Let’s do another example. Assume:</w:t>
      </w:r>
    </w:p>
    <w:p w14:paraId="17021B10" w14:textId="77777777" w:rsidR="00F101DD" w:rsidRDefault="00F101DD"/>
    <w:p w14:paraId="46D4FF37" w14:textId="77777777" w:rsidR="00F101DD" w:rsidRDefault="0055330C">
      <w:r>
        <w:rPr>
          <w:noProof/>
          <w:position w:val="-50"/>
        </w:rPr>
        <w:object w:dxaOrig="3100" w:dyaOrig="1120" w14:anchorId="2EB8850A">
          <v:shape id="_x0000_i1028" type="#_x0000_t75" alt="" style="width:217.25pt;height:78.9pt;mso-width-percent:0;mso-height-percent:0;mso-width-percent:0;mso-height-percent:0" o:ole="">
            <v:imagedata r:id="rId41" o:title=""/>
          </v:shape>
          <o:OLEObject Type="Embed" ProgID="Equation.DSMT4" ShapeID="_x0000_i1028" DrawAspect="Content" ObjectID="_1793446260" r:id="rId42"/>
        </w:object>
      </w:r>
    </w:p>
    <w:p w14:paraId="744FC8FA" w14:textId="77777777" w:rsidR="00F101DD" w:rsidRDefault="008A48F3">
      <w:r>
        <w:rPr>
          <w:noProof/>
          <w:sz w:val="20"/>
          <w:lang w:eastAsia="zh-CN"/>
        </w:rPr>
        <w:drawing>
          <wp:anchor distT="0" distB="0" distL="114300" distR="114300" simplePos="0" relativeHeight="251658752" behindDoc="0" locked="0" layoutInCell="1" allowOverlap="1" wp14:anchorId="32A88C22" wp14:editId="249EA88B">
            <wp:simplePos x="0" y="0"/>
            <wp:positionH relativeFrom="column">
              <wp:posOffset>3200400</wp:posOffset>
            </wp:positionH>
            <wp:positionV relativeFrom="paragraph">
              <wp:posOffset>121285</wp:posOffset>
            </wp:positionV>
            <wp:extent cx="2628900" cy="1971675"/>
            <wp:effectExtent l="0" t="0" r="0" b="9525"/>
            <wp:wrapSquare wrapText="bothSides"/>
            <wp:docPr id="8" name="Picture 8" descr="openloop3x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openloop3x3"/>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2628900" cy="1971675"/>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3DE2385" w14:textId="77777777" w:rsidR="00F101DD" w:rsidRDefault="00F101DD">
      <w:r>
        <w:t>First, let’s check to see if this open-loop system is stable by checking the eigenvalues of A:</w:t>
      </w:r>
    </w:p>
    <w:p w14:paraId="6C05732A" w14:textId="77777777" w:rsidR="00F101DD" w:rsidRDefault="00F101DD"/>
    <w:p w14:paraId="282007E6" w14:textId="77777777" w:rsidR="00F101DD" w:rsidRDefault="00F101DD">
      <w:pPr>
        <w:rPr>
          <w:rFonts w:ascii="Courier New" w:hAnsi="Courier New" w:cs="Courier New"/>
        </w:rPr>
      </w:pPr>
      <w:r>
        <w:rPr>
          <w:rFonts w:ascii="Courier New" w:hAnsi="Courier New" w:cs="Courier New"/>
        </w:rPr>
        <w:tab/>
        <w:t>eig(A)</w:t>
      </w:r>
      <w:r>
        <w:t xml:space="preserve"> </w:t>
      </w:r>
    </w:p>
    <w:p w14:paraId="6FDBBCC5" w14:textId="77777777" w:rsidR="00F101DD" w:rsidRDefault="00F101DD"/>
    <w:p w14:paraId="5BE5D6F0" w14:textId="77777777" w:rsidR="00F101DD" w:rsidRDefault="00F101DD">
      <w:r>
        <w:t xml:space="preserve">The eigenvalues of A are -2, -1, and 1. As shown at right, one of the poles is in the right half plane, and so the open-loop system is unstable. Therefore, we should check if the system is controllable. We can build our </w:t>
      </w:r>
      <w:r>
        <w:rPr>
          <w:b/>
        </w:rPr>
        <w:t>R</w:t>
      </w:r>
      <w:r>
        <w:t xml:space="preserve"> matrix as above to get:</w:t>
      </w:r>
    </w:p>
    <w:p w14:paraId="1B739B51" w14:textId="77777777" w:rsidR="00F101DD" w:rsidRDefault="00F101DD"/>
    <w:p w14:paraId="3D1A3C02" w14:textId="77777777" w:rsidR="00F101DD" w:rsidRDefault="0055330C">
      <w:r>
        <w:rPr>
          <w:noProof/>
          <w:position w:val="-50"/>
        </w:rPr>
        <w:object w:dxaOrig="3360" w:dyaOrig="1120" w14:anchorId="425F94AF">
          <v:shape id="_x0000_i1027" type="#_x0000_t75" alt="" style="width:237.3pt;height:78.9pt;mso-width-percent:0;mso-height-percent:0;mso-width-percent:0;mso-height-percent:0" o:ole="">
            <v:imagedata r:id="rId44" o:title=""/>
          </v:shape>
          <o:OLEObject Type="Embed" ProgID="Equation.DSMT4" ShapeID="_x0000_i1027" DrawAspect="Content" ObjectID="_1793446261" r:id="rId45"/>
        </w:object>
      </w:r>
    </w:p>
    <w:p w14:paraId="327CDA71" w14:textId="77777777" w:rsidR="00F101DD" w:rsidRDefault="00F101DD"/>
    <w:p w14:paraId="7AD4DFFD" w14:textId="77777777" w:rsidR="00F101DD" w:rsidRDefault="00F101DD">
      <w:r>
        <w:t xml:space="preserve">Since </w:t>
      </w:r>
      <w:r>
        <w:rPr>
          <w:b/>
        </w:rPr>
        <w:t>R</w:t>
      </w:r>
      <w:r>
        <w:t xml:space="preserve"> has rank 1, it is not full rank. Because it is not full rank, the system is not completely controllable. However, this does not necessarily mean that the system is not </w:t>
      </w:r>
      <w:r>
        <w:rPr>
          <w:i/>
          <w:iCs/>
        </w:rPr>
        <w:t>stabilizable</w:t>
      </w:r>
      <w:r>
        <w:t>. For example, if we take K = [0 0 4], then our closed loop system becomes:</w:t>
      </w:r>
    </w:p>
    <w:p w14:paraId="53A1DCED" w14:textId="77777777" w:rsidR="00F101DD" w:rsidRDefault="00F101DD">
      <w:pPr>
        <w:pStyle w:val="Header"/>
        <w:tabs>
          <w:tab w:val="clear" w:pos="4320"/>
          <w:tab w:val="clear" w:pos="8640"/>
        </w:tabs>
      </w:pPr>
    </w:p>
    <w:p w14:paraId="03A55F38" w14:textId="77777777" w:rsidR="00F101DD" w:rsidRDefault="0055330C">
      <w:r>
        <w:rPr>
          <w:noProof/>
          <w:position w:val="-164"/>
        </w:rPr>
        <w:object w:dxaOrig="3700" w:dyaOrig="2620" w14:anchorId="5C2B294D">
          <v:shape id="_x0000_i1026" type="#_x0000_t75" alt="" style="width:257.95pt;height:182.8pt;mso-width-percent:0;mso-height-percent:0;mso-width-percent:0;mso-height-percent:0" o:ole="">
            <v:imagedata r:id="rId46" o:title=""/>
          </v:shape>
          <o:OLEObject Type="Embed" ProgID="Equation.DSMT4" ShapeID="_x0000_i1026" DrawAspect="Content" ObjectID="_1793446262" r:id="rId47"/>
        </w:object>
      </w:r>
    </w:p>
    <w:p w14:paraId="7A42A921" w14:textId="77777777" w:rsidR="00F101DD" w:rsidRDefault="00F101DD"/>
    <w:p w14:paraId="6A5F4342" w14:textId="77777777" w:rsidR="00F101DD" w:rsidRDefault="00F101DD">
      <w:r>
        <w:t>This matrix has eigenvalues -3, -2, and -1, which are all in the left half-plane. Therefore, our closed loop system is stable.</w:t>
      </w:r>
    </w:p>
    <w:p w14:paraId="63A426F2" w14:textId="77777777" w:rsidR="009812F3" w:rsidRDefault="009812F3"/>
    <w:p w14:paraId="2B77084D" w14:textId="77777777" w:rsidR="00F101DD" w:rsidRDefault="008A48F3" w:rsidP="009812F3">
      <w:pPr>
        <w:jc w:val="center"/>
      </w:pPr>
      <w:r>
        <w:rPr>
          <w:noProof/>
          <w:lang w:eastAsia="zh-CN"/>
        </w:rPr>
        <w:drawing>
          <wp:inline distT="0" distB="0" distL="0" distR="0" wp14:anchorId="67D5F7B6" wp14:editId="59AEDE9A">
            <wp:extent cx="2660015" cy="2007235"/>
            <wp:effectExtent l="0" t="0" r="6985" b="0"/>
            <wp:docPr id="21" name="Picture 21" descr="polePlacement3x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polePlacement3x3"/>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2660015" cy="2007235"/>
                    </a:xfrm>
                    <a:prstGeom prst="rect">
                      <a:avLst/>
                    </a:prstGeom>
                    <a:noFill/>
                    <a:ln>
                      <a:noFill/>
                    </a:ln>
                  </pic:spPr>
                </pic:pic>
              </a:graphicData>
            </a:graphic>
          </wp:inline>
        </w:drawing>
      </w:r>
    </w:p>
    <w:p w14:paraId="10864B84" w14:textId="77777777" w:rsidR="009812F3" w:rsidRDefault="009812F3"/>
    <w:p w14:paraId="0B0BBCC1" w14:textId="77777777" w:rsidR="00F101DD" w:rsidRDefault="00F101DD">
      <w:r>
        <w:t xml:space="preserve">These last two examples show us the relationship between controllability and stabilizability. If our system is controllable, then we are guaranteed to be able to find a K matrix that will make our closed-loop system stable. If our system is not controllable, we are not guaranteed to be able to find a K matrix that stabilizes our closed loop system, but such a K matrix might still exist. </w:t>
      </w:r>
    </w:p>
    <w:p w14:paraId="5C54FB9F" w14:textId="77777777" w:rsidR="00F101DD" w:rsidRDefault="00F101DD">
      <w:pPr>
        <w:pStyle w:val="Heading1"/>
        <w:jc w:val="center"/>
      </w:pPr>
      <w:r>
        <w:br w:type="page"/>
      </w:r>
      <w:r>
        <w:lastRenderedPageBreak/>
        <w:t>Questions</w:t>
      </w:r>
      <w:r>
        <w:tab/>
      </w:r>
      <w:r>
        <w:tab/>
      </w:r>
      <w:r>
        <w:tab/>
      </w:r>
      <w:r>
        <w:tab/>
      </w:r>
      <w:r>
        <w:tab/>
      </w:r>
      <w:r>
        <w:tab/>
      </w:r>
      <w:r>
        <w:tab/>
      </w:r>
      <w:r>
        <w:tab/>
        <w:t>__/15</w:t>
      </w:r>
    </w:p>
    <w:p w14:paraId="4345F5DA" w14:textId="77777777" w:rsidR="00F101DD" w:rsidRDefault="00F101DD">
      <w:r>
        <w:t xml:space="preserve">For these problems, you may use </w:t>
      </w:r>
      <w:r>
        <w:rPr>
          <w:smallCaps/>
        </w:rPr>
        <w:t>Matlab</w:t>
      </w:r>
      <w:r>
        <w:t xml:space="preserve"> for any calculations that you like. However, if you do use </w:t>
      </w:r>
      <w:r>
        <w:rPr>
          <w:smallCaps/>
        </w:rPr>
        <w:t>Matlab</w:t>
      </w:r>
      <w:r>
        <w:t xml:space="preserve">, turn in your </w:t>
      </w:r>
      <w:r>
        <w:rPr>
          <w:smallCaps/>
        </w:rPr>
        <w:t>Matlab</w:t>
      </w:r>
      <w:r>
        <w:t xml:space="preserve"> code or print out the command window where you performed the calculations. Assume we are using the following system:</w:t>
      </w:r>
    </w:p>
    <w:p w14:paraId="6DF58608" w14:textId="77777777" w:rsidR="00F101DD" w:rsidRDefault="00F101DD"/>
    <w:p w14:paraId="7F23D8F0" w14:textId="77777777" w:rsidR="00F101DD" w:rsidRDefault="0055330C">
      <w:r>
        <w:rPr>
          <w:noProof/>
          <w:position w:val="-50"/>
        </w:rPr>
        <w:object w:dxaOrig="3100" w:dyaOrig="1120" w14:anchorId="35BB6F0A">
          <v:shape id="_x0000_i1025" type="#_x0000_t75" alt="" style="width:217.25pt;height:78.9pt;mso-width-percent:0;mso-height-percent:0;mso-width-percent:0;mso-height-percent:0" o:ole="">
            <v:imagedata r:id="rId49" o:title=""/>
          </v:shape>
          <o:OLEObject Type="Embed" ProgID="Equation.DSMT4" ShapeID="_x0000_i1025" DrawAspect="Content" ObjectID="_1793446263" r:id="rId50"/>
        </w:object>
      </w:r>
    </w:p>
    <w:p w14:paraId="1D466EF1" w14:textId="77777777" w:rsidR="00F101DD" w:rsidRDefault="00F101DD">
      <w:pPr>
        <w:pStyle w:val="Heading2"/>
      </w:pPr>
      <w:r>
        <w:t>(A). Determining Open-loop Stability</w:t>
      </w:r>
      <w:r>
        <w:tab/>
      </w:r>
      <w:r>
        <w:tab/>
      </w:r>
      <w:r>
        <w:tab/>
      </w:r>
      <w:r>
        <w:tab/>
      </w:r>
      <w:r>
        <w:rPr>
          <w:b w:val="0"/>
          <w:bCs w:val="0"/>
          <w:i w:val="0"/>
          <w:iCs w:val="0"/>
        </w:rPr>
        <w:t>__/4</w:t>
      </w:r>
    </w:p>
    <w:p w14:paraId="321AE1DA" w14:textId="77777777" w:rsidR="00F101DD" w:rsidRDefault="00F101DD">
      <w:r>
        <w:t>Find the poles of the open-loop system. Is the open-loop system stable?</w:t>
      </w:r>
    </w:p>
    <w:p w14:paraId="35B1A1F3" w14:textId="77777777" w:rsidR="00C05A6E" w:rsidRDefault="00C05A6E"/>
    <w:p w14:paraId="358C02C8" w14:textId="7EF8C620" w:rsidR="00C05A6E" w:rsidRPr="00E15D00" w:rsidRDefault="00E15D00" w:rsidP="00E15D00">
      <w:pPr>
        <w:rPr>
          <w:color w:val="4F81BD" w:themeColor="accent1"/>
        </w:rPr>
      </w:pPr>
      <w:r w:rsidRPr="00E15D00">
        <w:rPr>
          <w:color w:val="4F81BD" w:themeColor="accent1"/>
        </w:rPr>
        <w:t xml:space="preserve">The poles are </w:t>
      </w:r>
      <w:r w:rsidRPr="00E15D00">
        <w:rPr>
          <w:color w:val="4F81BD" w:themeColor="accent1"/>
        </w:rPr>
        <w:t>6.0000</w:t>
      </w:r>
      <w:r w:rsidRPr="00E15D00">
        <w:rPr>
          <w:color w:val="4F81BD" w:themeColor="accent1"/>
        </w:rPr>
        <w:t xml:space="preserve">, </w:t>
      </w:r>
      <w:r w:rsidRPr="00E15D00">
        <w:rPr>
          <w:color w:val="4F81BD" w:themeColor="accent1"/>
        </w:rPr>
        <w:t>-2.0000</w:t>
      </w:r>
      <w:r w:rsidRPr="00E15D00">
        <w:rPr>
          <w:color w:val="4F81BD" w:themeColor="accent1"/>
        </w:rPr>
        <w:t xml:space="preserve">, and </w:t>
      </w:r>
      <w:r w:rsidRPr="00E15D00">
        <w:rPr>
          <w:color w:val="4F81BD" w:themeColor="accent1"/>
        </w:rPr>
        <w:t>1.0000</w:t>
      </w:r>
      <w:r w:rsidRPr="00E15D00">
        <w:rPr>
          <w:color w:val="4F81BD" w:themeColor="accent1"/>
        </w:rPr>
        <w:t>.</w:t>
      </w:r>
      <w:r>
        <w:rPr>
          <w:color w:val="4F81BD" w:themeColor="accent1"/>
        </w:rPr>
        <w:t xml:space="preserve"> The system is not stable as there are two poles on the RHP.</w:t>
      </w:r>
    </w:p>
    <w:p w14:paraId="4C573AEA" w14:textId="77777777" w:rsidR="00F101DD" w:rsidRDefault="00F101DD">
      <w:pPr>
        <w:pStyle w:val="Heading2"/>
      </w:pPr>
      <w:r>
        <w:t>(B). Determining Controllability</w:t>
      </w:r>
      <w:r>
        <w:tab/>
      </w:r>
      <w:r>
        <w:tab/>
      </w:r>
      <w:r>
        <w:tab/>
      </w:r>
      <w:r>
        <w:tab/>
      </w:r>
      <w:r>
        <w:tab/>
      </w:r>
      <w:r>
        <w:rPr>
          <w:b w:val="0"/>
          <w:bCs w:val="0"/>
          <w:i w:val="0"/>
          <w:iCs w:val="0"/>
        </w:rPr>
        <w:t>__/4</w:t>
      </w:r>
    </w:p>
    <w:p w14:paraId="497C113A" w14:textId="77777777" w:rsidR="00F101DD" w:rsidRDefault="00F101DD">
      <w:r>
        <w:t>Find the controllability matrix R of this system. What is its rank? Is this system completely controllable?</w:t>
      </w:r>
    </w:p>
    <w:p w14:paraId="2781485A" w14:textId="77777777" w:rsidR="00E15D00" w:rsidRDefault="00E15D00"/>
    <w:p w14:paraId="0B371E69" w14:textId="2B73649B" w:rsidR="00E15D00" w:rsidRDefault="00E15D00">
      <w:pPr>
        <w:rPr>
          <w:color w:val="4F81BD" w:themeColor="accent1"/>
        </w:rPr>
      </w:pPr>
      <w:r w:rsidRPr="00E15D00">
        <w:rPr>
          <w:color w:val="4F81BD" w:themeColor="accent1"/>
        </w:rPr>
        <w:t xml:space="preserve">The </w:t>
      </w:r>
      <w:r>
        <w:rPr>
          <w:color w:val="4F81BD" w:themeColor="accent1"/>
        </w:rPr>
        <w:t xml:space="preserve">controllability matrix is </w:t>
      </w:r>
      <m:oMath>
        <m:m>
          <m:mPr>
            <m:mcs>
              <m:mc>
                <m:mcPr>
                  <m:count m:val="3"/>
                  <m:mcJc m:val="center"/>
                </m:mcPr>
              </m:mc>
            </m:mcs>
            <m:ctrlPr>
              <w:rPr>
                <w:rFonts w:ascii="Cambria Math" w:hAnsi="Cambria Math"/>
                <w:i/>
                <w:color w:val="4F81BD" w:themeColor="accent1"/>
              </w:rPr>
            </m:ctrlPr>
          </m:mPr>
          <m:mr>
            <m:e>
              <m:r>
                <w:rPr>
                  <w:rFonts w:ascii="Cambria Math" w:hAnsi="Cambria Math"/>
                  <w:color w:val="4F81BD" w:themeColor="accent1"/>
                </w:rPr>
                <m:t>1</m:t>
              </m:r>
            </m:e>
            <m:e>
              <m:r>
                <w:rPr>
                  <w:rFonts w:ascii="Cambria Math" w:hAnsi="Cambria Math"/>
                  <w:color w:val="4F81BD" w:themeColor="accent1"/>
                </w:rPr>
                <m:t>-82</m:t>
              </m:r>
            </m:e>
            <m:e>
              <m:r>
                <w:rPr>
                  <w:rFonts w:ascii="Cambria Math" w:hAnsi="Cambria Math"/>
                  <w:color w:val="4F81BD" w:themeColor="accent1"/>
                </w:rPr>
                <m:t>-316</m:t>
              </m:r>
            </m:e>
          </m:mr>
          <m:mr>
            <m:e>
              <m:r>
                <w:rPr>
                  <w:rFonts w:ascii="Cambria Math" w:hAnsi="Cambria Math"/>
                  <w:color w:val="4F81BD" w:themeColor="accent1"/>
                </w:rPr>
                <m:t>-3</m:t>
              </m:r>
            </m:e>
            <m:e>
              <m:r>
                <w:rPr>
                  <w:rFonts w:ascii="Cambria Math" w:hAnsi="Cambria Math"/>
                  <w:color w:val="4F81BD" w:themeColor="accent1"/>
                </w:rPr>
                <m:t>-136</m:t>
              </m:r>
            </m:e>
            <m:e>
              <m:r>
                <w:rPr>
                  <w:rFonts w:ascii="Cambria Math" w:hAnsi="Cambria Math"/>
                  <w:color w:val="4F81BD" w:themeColor="accent1"/>
                </w:rPr>
                <m:t>-670</m:t>
              </m:r>
            </m:e>
          </m:mr>
          <m:mr>
            <m:e>
              <m:r>
                <w:rPr>
                  <w:rFonts w:ascii="Cambria Math" w:hAnsi="Cambria Math"/>
                  <w:color w:val="4F81BD" w:themeColor="accent1"/>
                </w:rPr>
                <m:t>-2</m:t>
              </m:r>
            </m:e>
            <m:e>
              <m:r>
                <w:rPr>
                  <w:rFonts w:ascii="Cambria Math" w:hAnsi="Cambria Math"/>
                  <w:color w:val="4F81BD" w:themeColor="accent1"/>
                </w:rPr>
                <m:t>48</m:t>
              </m:r>
            </m:e>
            <m:e>
              <m:r>
                <w:rPr>
                  <w:rFonts w:ascii="Cambria Math" w:hAnsi="Cambria Math"/>
                  <w:color w:val="4F81BD" w:themeColor="accent1"/>
                </w:rPr>
                <m:t>348</m:t>
              </m:r>
            </m:e>
          </m:mr>
        </m:m>
      </m:oMath>
    </w:p>
    <w:p w14:paraId="03A5257C" w14:textId="7336842C" w:rsidR="00E15D00" w:rsidRPr="00E15D00" w:rsidRDefault="00E15D00">
      <w:pPr>
        <w:rPr>
          <w:color w:val="4F81BD" w:themeColor="accent1"/>
        </w:rPr>
      </w:pPr>
      <w:r>
        <w:rPr>
          <w:color w:val="4F81BD" w:themeColor="accent1"/>
        </w:rPr>
        <w:t>Its rank is 3, so the system is completely controllable.</w:t>
      </w:r>
    </w:p>
    <w:p w14:paraId="37ADBF54" w14:textId="77777777" w:rsidR="00F101DD" w:rsidRDefault="00F101DD">
      <w:pPr>
        <w:pStyle w:val="Heading2"/>
      </w:pPr>
      <w:r>
        <w:t>(C). Designing Feedback Gains</w:t>
      </w:r>
      <w:r>
        <w:rPr>
          <w:b w:val="0"/>
          <w:bCs w:val="0"/>
          <w:i w:val="0"/>
          <w:iCs w:val="0"/>
        </w:rPr>
        <w:tab/>
      </w:r>
      <w:r>
        <w:rPr>
          <w:b w:val="0"/>
          <w:bCs w:val="0"/>
          <w:i w:val="0"/>
          <w:iCs w:val="0"/>
        </w:rPr>
        <w:tab/>
      </w:r>
      <w:r>
        <w:rPr>
          <w:b w:val="0"/>
          <w:bCs w:val="0"/>
          <w:i w:val="0"/>
          <w:iCs w:val="0"/>
        </w:rPr>
        <w:tab/>
      </w:r>
      <w:r>
        <w:rPr>
          <w:b w:val="0"/>
          <w:bCs w:val="0"/>
          <w:i w:val="0"/>
          <w:iCs w:val="0"/>
        </w:rPr>
        <w:tab/>
      </w:r>
      <w:r>
        <w:rPr>
          <w:b w:val="0"/>
          <w:bCs w:val="0"/>
          <w:i w:val="0"/>
          <w:iCs w:val="0"/>
        </w:rPr>
        <w:tab/>
        <w:t>__/3</w:t>
      </w:r>
    </w:p>
    <w:p w14:paraId="1F91CA84" w14:textId="77777777" w:rsidR="00F101DD" w:rsidRDefault="00F101DD">
      <w:r>
        <w:t>Using the place command, find the K matrix that makes the closed loop poles be -2, -19, and -38.</w:t>
      </w:r>
    </w:p>
    <w:p w14:paraId="692C9585" w14:textId="77777777" w:rsidR="00E15D00" w:rsidRDefault="00E15D00"/>
    <w:p w14:paraId="163DB00A" w14:textId="53D17C01" w:rsidR="00E15D00" w:rsidRPr="00E15D00" w:rsidRDefault="00E15D00">
      <w:pPr>
        <w:rPr>
          <w:color w:val="4F81BD" w:themeColor="accent1"/>
        </w:rPr>
      </w:pPr>
      <w:r w:rsidRPr="00E15D00">
        <w:rPr>
          <w:color w:val="4F81BD" w:themeColor="accent1"/>
        </w:rPr>
        <w:t xml:space="preserve">The K matrix is </w:t>
      </w:r>
      <w:r w:rsidRPr="00E15D00">
        <w:rPr>
          <w:color w:val="4F81BD" w:themeColor="accent1"/>
        </w:rPr>
        <w:t>18</w:t>
      </w:r>
      <w:r w:rsidRPr="00E15D00">
        <w:rPr>
          <w:color w:val="4F81BD" w:themeColor="accent1"/>
        </w:rPr>
        <w:t xml:space="preserve"> </w:t>
      </w:r>
      <w:r w:rsidRPr="00E15D00">
        <w:rPr>
          <w:color w:val="4F81BD" w:themeColor="accent1"/>
        </w:rPr>
        <w:t>-18</w:t>
      </w:r>
      <w:r w:rsidRPr="00E15D00">
        <w:rPr>
          <w:color w:val="4F81BD" w:themeColor="accent1"/>
        </w:rPr>
        <w:t xml:space="preserve"> </w:t>
      </w:r>
      <w:r w:rsidRPr="00E15D00">
        <w:rPr>
          <w:color w:val="4F81BD" w:themeColor="accent1"/>
        </w:rPr>
        <w:t>4</w:t>
      </w:r>
      <w:r w:rsidRPr="00E15D00">
        <w:rPr>
          <w:color w:val="4F81BD" w:themeColor="accent1"/>
        </w:rPr>
        <w:t>.</w:t>
      </w:r>
    </w:p>
    <w:p w14:paraId="3712EAFE" w14:textId="77777777" w:rsidR="00F101DD" w:rsidRDefault="00F101DD">
      <w:pPr>
        <w:pStyle w:val="Heading2"/>
      </w:pPr>
      <w:r>
        <w:t>(D). Verifying Closed-loop Stability</w:t>
      </w:r>
      <w:r>
        <w:rPr>
          <w:b w:val="0"/>
          <w:bCs w:val="0"/>
          <w:i w:val="0"/>
          <w:iCs w:val="0"/>
        </w:rPr>
        <w:t xml:space="preserve"> </w:t>
      </w:r>
      <w:r>
        <w:rPr>
          <w:b w:val="0"/>
          <w:bCs w:val="0"/>
          <w:i w:val="0"/>
          <w:iCs w:val="0"/>
        </w:rPr>
        <w:tab/>
      </w:r>
      <w:r>
        <w:rPr>
          <w:b w:val="0"/>
          <w:bCs w:val="0"/>
          <w:i w:val="0"/>
          <w:iCs w:val="0"/>
        </w:rPr>
        <w:tab/>
      </w:r>
      <w:r>
        <w:rPr>
          <w:b w:val="0"/>
          <w:bCs w:val="0"/>
          <w:i w:val="0"/>
          <w:iCs w:val="0"/>
        </w:rPr>
        <w:tab/>
      </w:r>
      <w:r>
        <w:rPr>
          <w:b w:val="0"/>
          <w:bCs w:val="0"/>
          <w:i w:val="0"/>
          <w:iCs w:val="0"/>
        </w:rPr>
        <w:tab/>
        <w:t>__/4</w:t>
      </w:r>
    </w:p>
    <w:p w14:paraId="6BCDDF39" w14:textId="77777777" w:rsidR="00F101DD" w:rsidRDefault="00F101DD">
      <w:pPr>
        <w:pStyle w:val="Header"/>
        <w:tabs>
          <w:tab w:val="clear" w:pos="4320"/>
          <w:tab w:val="clear" w:pos="8640"/>
        </w:tabs>
      </w:pPr>
      <w:r>
        <w:t>By substituting in your answer for K from the previous question, verify that our closed-loop system does have the desired poles, and is stable.</w:t>
      </w:r>
    </w:p>
    <w:p w14:paraId="589A7B26" w14:textId="77777777" w:rsidR="00E15D00" w:rsidRDefault="00E15D00">
      <w:pPr>
        <w:pStyle w:val="Header"/>
        <w:tabs>
          <w:tab w:val="clear" w:pos="4320"/>
          <w:tab w:val="clear" w:pos="8640"/>
        </w:tabs>
      </w:pPr>
    </w:p>
    <w:p w14:paraId="64FC6CDC" w14:textId="460C9E21" w:rsidR="00E15D00" w:rsidRDefault="00E15D00">
      <w:pPr>
        <w:pStyle w:val="Header"/>
        <w:tabs>
          <w:tab w:val="clear" w:pos="4320"/>
          <w:tab w:val="clear" w:pos="8640"/>
        </w:tabs>
        <w:rPr>
          <w:color w:val="4F81BD" w:themeColor="accent1"/>
        </w:rPr>
      </w:pPr>
      <w:r w:rsidRPr="00E15D00">
        <w:rPr>
          <w:color w:val="4F81BD" w:themeColor="accent1"/>
        </w:rPr>
        <w:t xml:space="preserve">From eig(A </w:t>
      </w:r>
      <w:r w:rsidR="00835FF5">
        <w:rPr>
          <w:color w:val="4F81BD" w:themeColor="accent1"/>
        </w:rPr>
        <w:t>-</w:t>
      </w:r>
      <w:r w:rsidRPr="00E15D00">
        <w:rPr>
          <w:color w:val="4F81BD" w:themeColor="accent1"/>
        </w:rPr>
        <w:t xml:space="preserve"> B*K), we get the new poles are indeed -2, -19, and -38. </w:t>
      </w:r>
      <w:r w:rsidR="00835FF5" w:rsidRPr="00E15D00">
        <w:rPr>
          <w:color w:val="4F81BD" w:themeColor="accent1"/>
        </w:rPr>
        <w:t>So,</w:t>
      </w:r>
      <w:r w:rsidRPr="00E15D00">
        <w:rPr>
          <w:color w:val="4F81BD" w:themeColor="accent1"/>
        </w:rPr>
        <w:t xml:space="preserve"> the system is stable now.</w:t>
      </w:r>
    </w:p>
    <w:p w14:paraId="1566D490" w14:textId="6FA69704" w:rsidR="00E15D00" w:rsidRDefault="00E15D00">
      <w:pPr>
        <w:pStyle w:val="Header"/>
        <w:tabs>
          <w:tab w:val="clear" w:pos="4320"/>
          <w:tab w:val="clear" w:pos="8640"/>
        </w:tabs>
        <w:rPr>
          <w:color w:val="4F81BD" w:themeColor="accent1"/>
        </w:rPr>
      </w:pPr>
      <w:r>
        <w:rPr>
          <w:noProof/>
          <w:color w:val="4F81BD" w:themeColor="accent1"/>
        </w:rPr>
        <w:lastRenderedPageBreak/>
        <w:drawing>
          <wp:inline distT="0" distB="0" distL="0" distR="0" wp14:anchorId="6C787866" wp14:editId="18595240">
            <wp:extent cx="4810780" cy="4595854"/>
            <wp:effectExtent l="0" t="0" r="2540" b="1905"/>
            <wp:docPr id="258611518" name="Picture 1" descr="A screenshot of a computer pro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8611518" name="Picture 1" descr="A screenshot of a computer program&#10;&#10;Description automatically generated"/>
                    <pic:cNvPicPr/>
                  </pic:nvPicPr>
                  <pic:blipFill>
                    <a:blip r:embed="rId51">
                      <a:extLst>
                        <a:ext uri="{28A0092B-C50C-407E-A947-70E740481C1C}">
                          <a14:useLocalDpi xmlns:a14="http://schemas.microsoft.com/office/drawing/2010/main" val="0"/>
                        </a:ext>
                      </a:extLst>
                    </a:blip>
                    <a:stretch>
                      <a:fillRect/>
                    </a:stretch>
                  </pic:blipFill>
                  <pic:spPr>
                    <a:xfrm>
                      <a:off x="0" y="0"/>
                      <a:ext cx="4832407" cy="4616515"/>
                    </a:xfrm>
                    <a:prstGeom prst="rect">
                      <a:avLst/>
                    </a:prstGeom>
                  </pic:spPr>
                </pic:pic>
              </a:graphicData>
            </a:graphic>
          </wp:inline>
        </w:drawing>
      </w:r>
    </w:p>
    <w:p w14:paraId="06EC0807" w14:textId="435C1757" w:rsidR="00E15D00" w:rsidRPr="00E15D00" w:rsidRDefault="00E15D00">
      <w:pPr>
        <w:pStyle w:val="Header"/>
        <w:tabs>
          <w:tab w:val="clear" w:pos="4320"/>
          <w:tab w:val="clear" w:pos="8640"/>
        </w:tabs>
        <w:rPr>
          <w:color w:val="4F81BD" w:themeColor="accent1"/>
        </w:rPr>
      </w:pPr>
      <w:r>
        <w:rPr>
          <w:noProof/>
          <w:color w:val="4F81BD" w:themeColor="accent1"/>
        </w:rPr>
        <w:drawing>
          <wp:inline distT="0" distB="0" distL="0" distR="0" wp14:anchorId="3EF83408" wp14:editId="03040FF0">
            <wp:extent cx="3403158" cy="3553990"/>
            <wp:effectExtent l="0" t="0" r="635" b="2540"/>
            <wp:docPr id="2053843378" name="Picture 2" descr="A screenshot of a white paper with black tex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3843378" name="Picture 2" descr="A screenshot of a white paper with black text&#10;&#10;Description automatically generated"/>
                    <pic:cNvPicPr/>
                  </pic:nvPicPr>
                  <pic:blipFill>
                    <a:blip r:embed="rId52">
                      <a:extLst>
                        <a:ext uri="{28A0092B-C50C-407E-A947-70E740481C1C}">
                          <a14:useLocalDpi xmlns:a14="http://schemas.microsoft.com/office/drawing/2010/main" val="0"/>
                        </a:ext>
                      </a:extLst>
                    </a:blip>
                    <a:stretch>
                      <a:fillRect/>
                    </a:stretch>
                  </pic:blipFill>
                  <pic:spPr>
                    <a:xfrm>
                      <a:off x="0" y="0"/>
                      <a:ext cx="3443101" cy="3595703"/>
                    </a:xfrm>
                    <a:prstGeom prst="rect">
                      <a:avLst/>
                    </a:prstGeom>
                  </pic:spPr>
                </pic:pic>
              </a:graphicData>
            </a:graphic>
          </wp:inline>
        </w:drawing>
      </w:r>
    </w:p>
    <w:sectPr w:rsidR="00E15D00" w:rsidRPr="00E15D00">
      <w:headerReference w:type="default" r:id="rId53"/>
      <w:pgSz w:w="12240" w:h="15840"/>
      <w:pgMar w:top="1440" w:right="1800" w:bottom="1440" w:left="180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992953A" w14:textId="77777777" w:rsidR="0055330C" w:rsidRDefault="0055330C">
      <w:r>
        <w:separator/>
      </w:r>
    </w:p>
  </w:endnote>
  <w:endnote w:type="continuationSeparator" w:id="0">
    <w:p w14:paraId="297793C3" w14:textId="77777777" w:rsidR="0055330C" w:rsidRDefault="0055330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Symbol">
    <w:panose1 w:val="05050102010706020507"/>
    <w:charset w:val="4D"/>
    <w:family w:val="decorative"/>
    <w:pitch w:val="variable"/>
    <w:sig w:usb0="00000003" w:usb1="00000000" w:usb2="00000000" w:usb3="00000000" w:csb0="8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4D"/>
    <w:family w:val="decorative"/>
    <w:pitch w:val="variable"/>
    <w:sig w:usb0="00000003" w:usb1="00000000" w:usb2="00000000" w:usb3="00000000" w:csb0="80000001"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SimSun">
    <w:altName w:val="宋体"/>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2AFF" w:usb1="C000ACFF"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1CF3035" w14:textId="77777777" w:rsidR="0055330C" w:rsidRDefault="0055330C">
      <w:r>
        <w:separator/>
      </w:r>
    </w:p>
  </w:footnote>
  <w:footnote w:type="continuationSeparator" w:id="0">
    <w:p w14:paraId="567020D5" w14:textId="77777777" w:rsidR="0055330C" w:rsidRDefault="0055330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8F29240" w14:textId="77777777" w:rsidR="00F101DD" w:rsidRDefault="00F101DD">
    <w:pPr>
      <w:pStyle w:val="Header"/>
    </w:pPr>
    <w:r>
      <w:t>Final Project Prelab</w:t>
    </w:r>
    <w:r>
      <w:tab/>
    </w:r>
    <w:r>
      <w:rPr>
        <w:smallCaps/>
      </w:rPr>
      <w:t>Reaction Wheel Pendulum</w:t>
    </w:r>
    <w:r>
      <w:tab/>
    </w:r>
    <w:r>
      <w:rPr>
        <w:rStyle w:val="PageNumber"/>
      </w:rPr>
      <w:fldChar w:fldCharType="begin"/>
    </w:r>
    <w:r>
      <w:rPr>
        <w:rStyle w:val="PageNumber"/>
      </w:rPr>
      <w:instrText xml:space="preserve"> PAGE </w:instrText>
    </w:r>
    <w:r>
      <w:rPr>
        <w:rStyle w:val="PageNumber"/>
      </w:rPr>
      <w:fldChar w:fldCharType="separate"/>
    </w:r>
    <w:r w:rsidR="008A48F3">
      <w:rPr>
        <w:rStyle w:val="PageNumber"/>
        <w:noProof/>
      </w:rPr>
      <w:t>1</w:t>
    </w:r>
    <w:r>
      <w:rPr>
        <w:rStyle w:val="PageNumber"/>
      </w:rPr>
      <w:fldChar w:fldCharType="end"/>
    </w:r>
    <w:r>
      <w:rPr>
        <w:rStyle w:val="PageNumber"/>
      </w:rPr>
      <w:t xml:space="preserve"> of </w:t>
    </w:r>
    <w:r>
      <w:rPr>
        <w:rStyle w:val="PageNumber"/>
      </w:rPr>
      <w:fldChar w:fldCharType="begin"/>
    </w:r>
    <w:r>
      <w:rPr>
        <w:rStyle w:val="PageNumber"/>
      </w:rPr>
      <w:instrText xml:space="preserve"> NUMPAGES </w:instrText>
    </w:r>
    <w:r>
      <w:rPr>
        <w:rStyle w:val="PageNumber"/>
      </w:rPr>
      <w:fldChar w:fldCharType="separate"/>
    </w:r>
    <w:r w:rsidR="008A48F3">
      <w:rPr>
        <w:rStyle w:val="PageNumber"/>
        <w:noProof/>
      </w:rPr>
      <w:t>7</w:t>
    </w:r>
    <w:r>
      <w:rPr>
        <w:rStyle w:val="PageNumber"/>
      </w:rP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4011CCA"/>
    <w:multiLevelType w:val="hybridMultilevel"/>
    <w:tmpl w:val="8750A2CC"/>
    <w:lvl w:ilvl="0" w:tplc="0409000F">
      <w:start w:val="1"/>
      <w:numFmt w:val="decimal"/>
      <w:lvlText w:val="%1."/>
      <w:lvlJc w:val="left"/>
      <w:pPr>
        <w:tabs>
          <w:tab w:val="num" w:pos="720"/>
        </w:tabs>
        <w:ind w:left="72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 w15:restartNumberingAfterBreak="0">
    <w:nsid w:val="498421A5"/>
    <w:multiLevelType w:val="hybridMultilevel"/>
    <w:tmpl w:val="BE8A521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16cid:durableId="1147163633">
    <w:abstractNumId w:val="0"/>
  </w:num>
  <w:num w:numId="2" w16cid:durableId="1061487075">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6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5557E1"/>
    <w:rsid w:val="000A3920"/>
    <w:rsid w:val="002301D2"/>
    <w:rsid w:val="00455D6E"/>
    <w:rsid w:val="0055330C"/>
    <w:rsid w:val="005557E1"/>
    <w:rsid w:val="005D095D"/>
    <w:rsid w:val="006B0BA6"/>
    <w:rsid w:val="00835FF5"/>
    <w:rsid w:val="00887F09"/>
    <w:rsid w:val="008A48F3"/>
    <w:rsid w:val="009812F3"/>
    <w:rsid w:val="00B40584"/>
    <w:rsid w:val="00C05A6E"/>
    <w:rsid w:val="00C11927"/>
    <w:rsid w:val="00C240C1"/>
    <w:rsid w:val="00DE3C22"/>
    <w:rsid w:val="00E15D00"/>
    <w:rsid w:val="00E34DAC"/>
    <w:rsid w:val="00F101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1"/>
    <o:shapelayout v:ext="edit">
      <o:idmap v:ext="edit" data="2"/>
    </o:shapelayout>
  </w:shapeDefaults>
  <w:decimalSymbol w:val="."/>
  <w:listSeparator w:val=","/>
  <w14:docId w14:val="2BEF5684"/>
  <w15:docId w15:val="{488F00C8-DC0F-D647-99B0-E1BC65E2174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Times New Roman"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15D00"/>
    <w:rPr>
      <w:sz w:val="24"/>
      <w:szCs w:val="24"/>
      <w:lang w:eastAsia="en-US"/>
    </w:rPr>
  </w:style>
  <w:style w:type="paragraph" w:styleId="Heading1">
    <w:name w:val="heading 1"/>
    <w:basedOn w:val="Normal"/>
    <w:next w:val="Normal"/>
    <w:qFormat/>
    <w:pPr>
      <w:keepNext/>
      <w:spacing w:before="240" w:after="60"/>
      <w:outlineLvl w:val="0"/>
    </w:pPr>
    <w:rPr>
      <w:rFonts w:ascii="Arial" w:hAnsi="Arial" w:cs="Arial"/>
      <w:b/>
      <w:bCs/>
      <w:kern w:val="32"/>
      <w:sz w:val="32"/>
      <w:szCs w:val="32"/>
    </w:rPr>
  </w:style>
  <w:style w:type="paragraph" w:styleId="Heading2">
    <w:name w:val="heading 2"/>
    <w:basedOn w:val="Normal"/>
    <w:next w:val="Normal"/>
    <w:qFormat/>
    <w:pPr>
      <w:keepNext/>
      <w:spacing w:before="240" w:after="60"/>
      <w:outlineLvl w:val="1"/>
    </w:pPr>
    <w:rPr>
      <w:rFonts w:ascii="Arial" w:hAnsi="Arial" w:cs="Arial"/>
      <w:b/>
      <w:bCs/>
      <w:i/>
      <w:iCs/>
      <w:sz w:val="28"/>
      <w:szCs w:val="28"/>
    </w:rPr>
  </w:style>
  <w:style w:type="paragraph" w:styleId="Heading3">
    <w:name w:val="heading 3"/>
    <w:basedOn w:val="Normal"/>
    <w:next w:val="Normal"/>
    <w:qFormat/>
    <w:pPr>
      <w:keepNext/>
      <w:spacing w:before="240" w:after="60"/>
      <w:outlineLvl w:val="2"/>
    </w:pPr>
    <w:rPr>
      <w:rFonts w:ascii="Arial" w:hAnsi="Arial" w:cs="Arial"/>
      <w:b/>
      <w:bCs/>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trong">
    <w:name w:val="Strong"/>
    <w:basedOn w:val="DefaultParagraphFont"/>
    <w:qFormat/>
    <w:rPr>
      <w:b/>
      <w:bCs/>
    </w:rPr>
  </w:style>
  <w:style w:type="paragraph" w:styleId="Header">
    <w:name w:val="header"/>
    <w:basedOn w:val="Normal"/>
    <w:pPr>
      <w:tabs>
        <w:tab w:val="center" w:pos="4320"/>
        <w:tab w:val="right" w:pos="8640"/>
      </w:tabs>
    </w:pPr>
  </w:style>
  <w:style w:type="paragraph" w:styleId="Footer">
    <w:name w:val="footer"/>
    <w:basedOn w:val="Normal"/>
    <w:pPr>
      <w:tabs>
        <w:tab w:val="center" w:pos="4320"/>
        <w:tab w:val="right" w:pos="8640"/>
      </w:tabs>
    </w:pPr>
  </w:style>
  <w:style w:type="character" w:styleId="PageNumber">
    <w:name w:val="page number"/>
    <w:basedOn w:val="DefaultParagraphFont"/>
  </w:style>
  <w:style w:type="paragraph" w:styleId="HTMLPreformatted">
    <w:name w:val="HTML Preformatted"/>
    <w:basedOn w:val="Normal"/>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Courier New" w:hAnsi="Courier New" w:cs="Courier New"/>
      <w:sz w:val="20"/>
      <w:szCs w:val="20"/>
    </w:rPr>
  </w:style>
  <w:style w:type="character" w:styleId="PlaceholderText">
    <w:name w:val="Placeholder Text"/>
    <w:basedOn w:val="DefaultParagraphFont"/>
    <w:uiPriority w:val="99"/>
    <w:semiHidden/>
    <w:rsid w:val="00E15D00"/>
    <w:rPr>
      <w:color w:val="66666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14642658">
      <w:bodyDiv w:val="1"/>
      <w:marLeft w:val="0"/>
      <w:marRight w:val="0"/>
      <w:marTop w:val="0"/>
      <w:marBottom w:val="0"/>
      <w:divBdr>
        <w:top w:val="none" w:sz="0" w:space="0" w:color="auto"/>
        <w:left w:val="none" w:sz="0" w:space="0" w:color="auto"/>
        <w:bottom w:val="none" w:sz="0" w:space="0" w:color="auto"/>
        <w:right w:val="none" w:sz="0" w:space="0" w:color="auto"/>
      </w:divBdr>
    </w:div>
    <w:div w:id="46478594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3.bin"/><Relationship Id="rId18" Type="http://schemas.openxmlformats.org/officeDocument/2006/relationships/image" Target="media/image6.png"/><Relationship Id="rId26" Type="http://schemas.openxmlformats.org/officeDocument/2006/relationships/oleObject" Target="embeddings/oleObject9.bin"/><Relationship Id="rId39" Type="http://schemas.openxmlformats.org/officeDocument/2006/relationships/oleObject" Target="embeddings/oleObject15.bin"/><Relationship Id="rId21" Type="http://schemas.openxmlformats.org/officeDocument/2006/relationships/image" Target="media/image8.wmf"/><Relationship Id="rId34" Type="http://schemas.openxmlformats.org/officeDocument/2006/relationships/image" Target="media/image15.wmf"/><Relationship Id="rId42" Type="http://schemas.openxmlformats.org/officeDocument/2006/relationships/oleObject" Target="embeddings/oleObject16.bin"/><Relationship Id="rId47" Type="http://schemas.openxmlformats.org/officeDocument/2006/relationships/oleObject" Target="embeddings/oleObject18.bin"/><Relationship Id="rId50" Type="http://schemas.openxmlformats.org/officeDocument/2006/relationships/oleObject" Target="embeddings/oleObject19.bin"/><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wmf"/><Relationship Id="rId29" Type="http://schemas.openxmlformats.org/officeDocument/2006/relationships/oleObject" Target="embeddings/oleObject10.bin"/><Relationship Id="rId11" Type="http://schemas.openxmlformats.org/officeDocument/2006/relationships/oleObject" Target="embeddings/oleObject2.bin"/><Relationship Id="rId24" Type="http://schemas.openxmlformats.org/officeDocument/2006/relationships/oleObject" Target="embeddings/oleObject8.bin"/><Relationship Id="rId32" Type="http://schemas.openxmlformats.org/officeDocument/2006/relationships/image" Target="media/image14.wmf"/><Relationship Id="rId37" Type="http://schemas.openxmlformats.org/officeDocument/2006/relationships/oleObject" Target="embeddings/oleObject14.bin"/><Relationship Id="rId40" Type="http://schemas.openxmlformats.org/officeDocument/2006/relationships/image" Target="media/image18.png"/><Relationship Id="rId45" Type="http://schemas.openxmlformats.org/officeDocument/2006/relationships/oleObject" Target="embeddings/oleObject17.bin"/><Relationship Id="rId53" Type="http://schemas.openxmlformats.org/officeDocument/2006/relationships/header" Target="header1.xml"/><Relationship Id="rId5" Type="http://schemas.openxmlformats.org/officeDocument/2006/relationships/webSettings" Target="webSettings.xml"/><Relationship Id="rId10" Type="http://schemas.openxmlformats.org/officeDocument/2006/relationships/image" Target="media/image2.wmf"/><Relationship Id="rId19" Type="http://schemas.openxmlformats.org/officeDocument/2006/relationships/image" Target="media/image7.wmf"/><Relationship Id="rId31" Type="http://schemas.openxmlformats.org/officeDocument/2006/relationships/oleObject" Target="embeddings/oleObject11.bin"/><Relationship Id="rId44" Type="http://schemas.openxmlformats.org/officeDocument/2006/relationships/image" Target="media/image21.wmf"/><Relationship Id="rId52" Type="http://schemas.openxmlformats.org/officeDocument/2006/relationships/image" Target="media/image26.pn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wmf"/><Relationship Id="rId22" Type="http://schemas.openxmlformats.org/officeDocument/2006/relationships/oleObject" Target="embeddings/oleObject7.bin"/><Relationship Id="rId27" Type="http://schemas.openxmlformats.org/officeDocument/2006/relationships/image" Target="media/image11.png"/><Relationship Id="rId30" Type="http://schemas.openxmlformats.org/officeDocument/2006/relationships/image" Target="media/image13.wmf"/><Relationship Id="rId35" Type="http://schemas.openxmlformats.org/officeDocument/2006/relationships/oleObject" Target="embeddings/oleObject13.bin"/><Relationship Id="rId43" Type="http://schemas.openxmlformats.org/officeDocument/2006/relationships/image" Target="media/image20.png"/><Relationship Id="rId48" Type="http://schemas.openxmlformats.org/officeDocument/2006/relationships/image" Target="media/image23.png"/><Relationship Id="rId8" Type="http://schemas.openxmlformats.org/officeDocument/2006/relationships/image" Target="media/image1.wmf"/><Relationship Id="rId51" Type="http://schemas.openxmlformats.org/officeDocument/2006/relationships/image" Target="media/image25.png"/><Relationship Id="rId3" Type="http://schemas.openxmlformats.org/officeDocument/2006/relationships/styles" Target="styles.xml"/><Relationship Id="rId12" Type="http://schemas.openxmlformats.org/officeDocument/2006/relationships/image" Target="media/image3.wmf"/><Relationship Id="rId17" Type="http://schemas.openxmlformats.org/officeDocument/2006/relationships/oleObject" Target="embeddings/oleObject5.bin"/><Relationship Id="rId25" Type="http://schemas.openxmlformats.org/officeDocument/2006/relationships/image" Target="media/image10.wmf"/><Relationship Id="rId33" Type="http://schemas.openxmlformats.org/officeDocument/2006/relationships/oleObject" Target="embeddings/oleObject12.bin"/><Relationship Id="rId38" Type="http://schemas.openxmlformats.org/officeDocument/2006/relationships/image" Target="media/image17.wmf"/><Relationship Id="rId46" Type="http://schemas.openxmlformats.org/officeDocument/2006/relationships/image" Target="media/image22.wmf"/><Relationship Id="rId20" Type="http://schemas.openxmlformats.org/officeDocument/2006/relationships/oleObject" Target="embeddings/oleObject6.bin"/><Relationship Id="rId41" Type="http://schemas.openxmlformats.org/officeDocument/2006/relationships/image" Target="media/image19.wmf"/><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oleObject" Target="embeddings/oleObject4.bin"/><Relationship Id="rId23" Type="http://schemas.openxmlformats.org/officeDocument/2006/relationships/image" Target="media/image9.wmf"/><Relationship Id="rId28" Type="http://schemas.openxmlformats.org/officeDocument/2006/relationships/image" Target="media/image12.wmf"/><Relationship Id="rId36" Type="http://schemas.openxmlformats.org/officeDocument/2006/relationships/image" Target="media/image16.wmf"/><Relationship Id="rId49" Type="http://schemas.openxmlformats.org/officeDocument/2006/relationships/image" Target="media/image24.w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CA4EBF6-5FEF-4E16-A8BA-23031652C9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8</Pages>
  <Words>975</Words>
  <Characters>5562</Characters>
  <Application>Microsoft Office Word</Application>
  <DocSecurity>0</DocSecurity>
  <Lines>46</Lines>
  <Paragraphs>13</Paragraphs>
  <ScaleCrop>false</ScaleCrop>
  <HeadingPairs>
    <vt:vector size="2" baseType="variant">
      <vt:variant>
        <vt:lpstr>Title</vt:lpstr>
      </vt:variant>
      <vt:variant>
        <vt:i4>1</vt:i4>
      </vt:variant>
    </vt:vector>
  </HeadingPairs>
  <TitlesOfParts>
    <vt:vector size="1" baseType="lpstr">
      <vt:lpstr>Aaron Becker</vt:lpstr>
    </vt:vector>
  </TitlesOfParts>
  <Company>University of Illinois</Company>
  <LinksUpToDate>false</LinksUpToDate>
  <CharactersWithSpaces>65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aron Becker</dc:title>
  <dc:creator>ge420user</dc:creator>
  <cp:lastModifiedBy>Yao, Xinchen</cp:lastModifiedBy>
  <cp:revision>3</cp:revision>
  <cp:lastPrinted>2024-11-18T20:44:00Z</cp:lastPrinted>
  <dcterms:created xsi:type="dcterms:W3CDTF">2024-11-18T20:44:00Z</dcterms:created>
  <dcterms:modified xsi:type="dcterms:W3CDTF">2024-11-18T20:44:00Z</dcterms:modified>
</cp:coreProperties>
</file>